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B1024" w:rsidRPr="004928F7" w:rsidRDefault="008B1024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3"/>
        <w:gridCol w:w="4783"/>
        <w:gridCol w:w="1191"/>
        <w:gridCol w:w="1045"/>
        <w:gridCol w:w="1296"/>
      </w:tblGrid>
      <w:tr w:rsidR="008B1024" w:rsidRPr="004928F7" w:rsidTr="00627306">
        <w:trPr>
          <w:jc w:val="center"/>
        </w:trPr>
        <w:tc>
          <w:tcPr>
            <w:tcW w:w="67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627306">
            <w:pPr>
              <w:pStyle w:val="31"/>
            </w:pPr>
            <w:hyperlink w:anchor="圖書暨資訊處" w:history="1">
              <w:bookmarkStart w:id="0" w:name="_Toc92798217"/>
              <w:bookmarkStart w:id="1" w:name="_Toc99130228"/>
              <w:bookmarkStart w:id="2" w:name="_Toc161926580"/>
              <w:r w:rsidRPr="004928F7">
                <w:rPr>
                  <w:rStyle w:val="a3"/>
                  <w:rFonts w:hint="eastAsia"/>
                </w:rPr>
                <w:t>1180-018</w:t>
              </w:r>
              <w:bookmarkStart w:id="3" w:name="博碩士數位論文上傳繳交作業"/>
              <w:r w:rsidRPr="004928F7">
                <w:rPr>
                  <w:rStyle w:val="a3"/>
                  <w:rFonts w:hint="eastAsia"/>
                </w:rPr>
                <w:t>博碩士數位論文上傳繳交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2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8B1024" w:rsidRPr="004928F7" w:rsidTr="00627306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B1024" w:rsidRPr="004928F7" w:rsidTr="00627306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B1024" w:rsidRPr="004928F7" w:rsidRDefault="008B1024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新訂</w:t>
            </w:r>
          </w:p>
          <w:p w:rsidR="008B1024" w:rsidRPr="004928F7" w:rsidRDefault="008B1024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8B1024" w:rsidRPr="004928F7" w:rsidTr="00627306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024" w:rsidRPr="004928F7" w:rsidRDefault="008B1024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8B1024" w:rsidRPr="004928F7" w:rsidRDefault="008B1024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8B1024" w:rsidRPr="004928F7" w:rsidTr="00627306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8B1024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：單位名稱修改與作業方式變更。</w:t>
            </w:r>
          </w:p>
          <w:p w:rsidR="008B1024" w:rsidRPr="004928F7" w:rsidRDefault="008B1024" w:rsidP="008B1024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8B1024" w:rsidRPr="004928F7" w:rsidRDefault="008B1024" w:rsidP="008B1024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流程圖。</w:t>
            </w:r>
          </w:p>
          <w:p w:rsidR="008B1024" w:rsidRPr="004928F7" w:rsidRDefault="008B1024" w:rsidP="008B1024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作業程序修改2.1.。</w:t>
            </w:r>
          </w:p>
          <w:p w:rsidR="008B1024" w:rsidRPr="004928F7" w:rsidRDefault="008B1024" w:rsidP="008B1024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控制重點刪除3.2.。</w:t>
            </w:r>
          </w:p>
          <w:p w:rsidR="008B1024" w:rsidRPr="004928F7" w:rsidRDefault="008B1024" w:rsidP="008B1024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使用表單修改4.1.。</w:t>
            </w:r>
          </w:p>
          <w:p w:rsidR="008B1024" w:rsidRPr="004928F7" w:rsidRDefault="008B1024" w:rsidP="008B1024">
            <w:pPr>
              <w:pStyle w:val="a4"/>
              <w:numPr>
                <w:ilvl w:val="0"/>
                <w:numId w:val="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依據及相關文件修改5.4.、5.5.。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8B1024" w:rsidRPr="004928F7" w:rsidRDefault="008B1024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B1024" w:rsidRPr="004928F7" w:rsidRDefault="008B1024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CA8FDAE" wp14:editId="1A18B562">
                <wp:simplePos x="0" y="0"/>
                <wp:positionH relativeFrom="column">
                  <wp:posOffset>428117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85" name="文字方塊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024" w:rsidRPr="00D9411C" w:rsidRDefault="008B1024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9411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9</w:t>
                            </w:r>
                          </w:p>
                          <w:p w:rsidR="008B1024" w:rsidRPr="00D9411C" w:rsidRDefault="008B1024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9411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CA8FDAE" id="_x0000_t202" coordsize="21600,21600" o:spt="202" path="m,l,21600r21600,l21600,xe">
                <v:stroke joinstyle="miter"/>
                <v:path gradientshapeok="t" o:connecttype="rect"/>
              </v:shapetype>
              <v:shape id="文字方塊 85" o:spid="_x0000_s1026" type="#_x0000_t202" style="position:absolute;margin-left:337.1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" fillcolor="white [3201]" stroked="f" strokeweight="1pt">
                <v:textbox>
                  <w:txbxContent>
                    <w:p w:rsidR="008B1024" w:rsidRPr="00D9411C" w:rsidRDefault="008B1024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9411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9</w:t>
                      </w:r>
                    </w:p>
                    <w:p w:rsidR="008B1024" w:rsidRPr="00D9411C" w:rsidRDefault="008B1024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9411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8B1024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B1024" w:rsidRPr="004928F7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B1024" w:rsidRPr="004928F7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博碩士數位論文上傳繳交作業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18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B1024" w:rsidRPr="004928F7" w:rsidRDefault="008B1024" w:rsidP="00627306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B1024" w:rsidRPr="004928F7" w:rsidRDefault="008B1024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8B1024" w:rsidRPr="004928F7" w:rsidRDefault="008B1024" w:rsidP="0068579D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625" w:dyaOrig="10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561pt" o:ole="">
            <v:imagedata r:id="rId5" o:title=""/>
          </v:shape>
          <o:OLEObject Type="Embed" ProgID="Visio.Drawing.11" ShapeID="_x0000_i1025" DrawAspect="Content" ObjectID="_1773576512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8B1024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B1024" w:rsidRPr="004928F7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B1024" w:rsidRPr="004928F7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博碩士數位論文上傳繳交作業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18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kern w:val="0"/>
                <w:sz w:val="20"/>
              </w:rPr>
              <w:t>111.01.</w:t>
            </w:r>
            <w:r w:rsidRPr="004928F7">
              <w:rPr>
                <w:rFonts w:ascii="標楷體" w:eastAsia="標楷體" w:hAnsi="標楷體" w:hint="eastAsia"/>
                <w:kern w:val="0"/>
                <w:sz w:val="20"/>
              </w:rPr>
              <w:t>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2頁/</w:t>
            </w:r>
          </w:p>
          <w:p w:rsidR="008B1024" w:rsidRPr="004928F7" w:rsidRDefault="008B1024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B1024" w:rsidRPr="004928F7" w:rsidRDefault="008B1024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8B1024" w:rsidRPr="004928F7" w:rsidRDefault="008B1024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8B1024" w:rsidRPr="004928F7" w:rsidRDefault="008B1024" w:rsidP="008B102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舉辦說明會：圖書館於畢業旺季前（主要為下學期）舉辦「</w:t>
      </w:r>
      <w:r w:rsidRPr="004928F7">
        <w:rPr>
          <w:rFonts w:ascii="標楷體" w:eastAsia="標楷體" w:hAnsi="標楷體" w:hint="eastAsia"/>
          <w:bCs/>
        </w:rPr>
        <w:t>佛光大學</w:t>
      </w:r>
      <w:r w:rsidRPr="004928F7">
        <w:rPr>
          <w:rFonts w:ascii="標楷體" w:eastAsia="標楷體" w:hAnsi="標楷體" w:hint="eastAsia"/>
        </w:rPr>
        <w:t>博碩士論文系統」數位論文上傳說明會，並將相關訊息公佈圖書館網頁。</w:t>
      </w:r>
    </w:p>
    <w:p w:rsidR="008B1024" w:rsidRPr="004928F7" w:rsidRDefault="008B1024" w:rsidP="008B102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網頁相關操作指引之增修：主要為針對博、碩士畢業生上傳論文製作相關操作說明。目前已針對電子論文上傳流程、論文頁碼排版、如何加入浮水印、上傳論文書目登錄建檔及PDF轉檔，提供操作說明，並已掛上網頁。</w:t>
      </w:r>
    </w:p>
    <w:p w:rsidR="008B1024" w:rsidRPr="004928F7" w:rsidRDefault="008B1024" w:rsidP="008B102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博、碩士數位論文上傳繳交作業：主要為檢查博、碩士畢業生上傳之電子論文格式、頁碼編排、浮水印、排版及PDF轉檔、內文頁碼必須與目錄相同等是否有誤。</w:t>
      </w:r>
    </w:p>
    <w:p w:rsidR="008B1024" w:rsidRPr="004928F7" w:rsidRDefault="008B1024" w:rsidP="008B102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審核通知：</w:t>
      </w:r>
    </w:p>
    <w:p w:rsidR="008B1024" w:rsidRPr="004928F7" w:rsidRDefault="008B1024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1.審核通過：系統自動會以E-mail通知畢業生可進行離校手續。</w:t>
      </w:r>
    </w:p>
    <w:p w:rsidR="008B1024" w:rsidRPr="004928F7" w:rsidRDefault="008B1024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2.審核未通過：系統自動會以E-mail通知畢業生修改及待修改部份，待畢業生重新上傳論文修正檔案，館員再檢查。</w:t>
      </w:r>
    </w:p>
    <w:p w:rsidR="008B1024" w:rsidRPr="004928F7" w:rsidRDefault="008B1024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8B1024" w:rsidRPr="004928F7" w:rsidRDefault="008B1024" w:rsidP="008B102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上傳電子論文是否有定期檢閱、處理。</w:t>
      </w:r>
    </w:p>
    <w:p w:rsidR="008B1024" w:rsidRPr="004928F7" w:rsidRDefault="008B1024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8B1024" w:rsidRPr="004928F7" w:rsidRDefault="008B1024" w:rsidP="008B102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博碩士論文系統（</w:t>
      </w:r>
      <w:r w:rsidRPr="004928F7">
        <w:rPr>
          <w:rFonts w:ascii="標楷體" w:eastAsia="標楷體" w:hAnsi="標楷體" w:hint="eastAsia"/>
          <w:bCs/>
        </w:rPr>
        <w:t>屬國家圖書館「知識加值系統」子系統</w:t>
      </w:r>
      <w:r w:rsidRPr="004928F7">
        <w:rPr>
          <w:rFonts w:ascii="標楷體" w:eastAsia="標楷體" w:hAnsi="標楷體" w:hint="eastAsia"/>
        </w:rPr>
        <w:t>）。</w:t>
      </w:r>
    </w:p>
    <w:p w:rsidR="008B1024" w:rsidRPr="004928F7" w:rsidRDefault="008B1024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8B1024" w:rsidRPr="004928F7" w:rsidRDefault="008B1024" w:rsidP="008B102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研究生畢業論文電子檔線上繳交流程圖。</w:t>
      </w:r>
    </w:p>
    <w:p w:rsidR="008B1024" w:rsidRPr="004928F7" w:rsidRDefault="008B1024" w:rsidP="008B102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學位論文登錄建檔說明。</w:t>
      </w:r>
    </w:p>
    <w:p w:rsidR="008B1024" w:rsidRPr="004928F7" w:rsidRDefault="008B1024" w:rsidP="008B102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論文頁碼設定說明。</w:t>
      </w:r>
    </w:p>
    <w:p w:rsidR="008B1024" w:rsidRPr="004928F7" w:rsidRDefault="008B1024" w:rsidP="00627306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5.4.佛光大學論文加入浮水印說明。</w:t>
      </w:r>
    </w:p>
    <w:p w:rsidR="008B1024" w:rsidRPr="004928F7" w:rsidRDefault="008B1024" w:rsidP="00627306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 xml:space="preserve">  5.5.佛光大學研究生畢業暨離校注意事項。</w:t>
      </w:r>
    </w:p>
    <w:p w:rsidR="008B1024" w:rsidRPr="004928F7" w:rsidRDefault="008B1024" w:rsidP="0068579D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8B1024" w:rsidRDefault="008B1024" w:rsidP="00E2637E">
      <w:pPr>
        <w:sectPr w:rsidR="008B1024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984B3B" w:rsidRDefault="00984B3B"/>
    <w:sectPr w:rsidR="00984B3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28D2EE0"/>
    <w:multiLevelType w:val="multilevel"/>
    <w:tmpl w:val="D0B2F2B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E967BB7"/>
    <w:multiLevelType w:val="hybridMultilevel"/>
    <w:tmpl w:val="DD66117E"/>
    <w:lvl w:ilvl="0" w:tplc="923223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468232EF"/>
    <w:multiLevelType w:val="multilevel"/>
    <w:tmpl w:val="3ECA2C8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C82787E"/>
    <w:multiLevelType w:val="multilevel"/>
    <w:tmpl w:val="C52A5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742A3CB2"/>
    <w:multiLevelType w:val="hybridMultilevel"/>
    <w:tmpl w:val="60CE3F42"/>
    <w:lvl w:ilvl="0" w:tplc="DD103D0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74CF03B6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5"/>
  </w:num>
  <w:num w:numId="2">
    <w:abstractNumId w:val="2"/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1024"/>
    <w:rsid w:val="008B1024"/>
    <w:rsid w:val="00984B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B1024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B102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8B1024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8B102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B102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B1024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8B1024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8B1024"/>
  </w:style>
  <w:style w:type="character" w:customStyle="1" w:styleId="30">
    <w:name w:val="標題 3 字元"/>
    <w:basedOn w:val="a0"/>
    <w:link w:val="3"/>
    <w:uiPriority w:val="9"/>
    <w:semiHidden/>
    <w:rsid w:val="008B102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85</Words>
  <Characters>1056</Characters>
  <Application>Microsoft Office Word</Application>
  <DocSecurity>0</DocSecurity>
  <Lines>8</Lines>
  <Paragraphs>2</Paragraphs>
  <ScaleCrop>false</ScaleCrop>
  <Company/>
  <LinksUpToDate>false</LinksUpToDate>
  <CharactersWithSpaces>1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